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1C1D3F" w14:textId="54D7415E" w:rsidR="009C3807" w:rsidRDefault="007065FA">
      <w:r>
        <w:object w:dxaOrig="14445" w:dyaOrig="10845" w14:anchorId="34D916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3.7pt;height:467.55pt" o:ole="">
            <v:imagedata r:id="rId4" o:title=""/>
          </v:shape>
          <o:OLEObject Type="Embed" ProgID="Visio.Drawing.15" ShapeID="_x0000_i1025" DrawAspect="Content" ObjectID="_1649353138" r:id="rId5"/>
        </w:object>
      </w:r>
    </w:p>
    <w:sectPr w:rsidR="009C3807" w:rsidSect="007065FA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65FA"/>
    <w:rsid w:val="007065FA"/>
    <w:rsid w:val="009C3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5D87E5"/>
  <w15:chartTrackingRefBased/>
  <w15:docId w15:val="{9BA98377-53DE-407A-9E73-96782B03F9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as Nation</dc:creator>
  <cp:keywords/>
  <dc:description/>
  <cp:lastModifiedBy>Jonas Nation</cp:lastModifiedBy>
  <cp:revision>1</cp:revision>
  <dcterms:created xsi:type="dcterms:W3CDTF">2020-04-26T01:51:00Z</dcterms:created>
  <dcterms:modified xsi:type="dcterms:W3CDTF">2020-04-26T01:53:00Z</dcterms:modified>
</cp:coreProperties>
</file>